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322" r:id="rId3"/>
    <p:sldId id="627" r:id="rId4"/>
    <p:sldId id="332" r:id="rId5"/>
    <p:sldId id="323" r:id="rId6"/>
    <p:sldId id="333" r:id="rId7"/>
    <p:sldId id="334" r:id="rId8"/>
    <p:sldId id="326" r:id="rId9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94"/>
  </p:normalViewPr>
  <p:slideViewPr>
    <p:cSldViewPr>
      <p:cViewPr varScale="1">
        <p:scale>
          <a:sx n="109" d="100"/>
          <a:sy n="109" d="100"/>
        </p:scale>
        <p:origin x="808" y="192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087674DA-862A-5A45-83B4-AB26B296DA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41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07543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EE10117D-AC1F-6E4C-8EF7-006E153FCE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7730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54D49-C472-7743-9AAC-759C8ED722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8828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6A6F7-2AC8-4F41-BC3B-9D1CEBA0BE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061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8B834-0C1A-F24E-949E-802CA2C862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762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882992-FF34-9049-A984-11C446293B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558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47E50-713F-C441-BB89-704427ECDB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00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605EA-D7C3-7841-9557-ADB87859FA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92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E4DA9E-93BA-FA4A-BE08-6DD85ED05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7244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D0483-3BC7-0C4D-A8CA-D744261875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6990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37D8D7-7E20-B044-AC12-3F0C06D8B3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9118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515FAD-86AB-0C49-8B35-8334981A74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81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A8365733-B7C1-554B-8F17-9E399ADAEB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B0B9A2A-A2DE-9F07-E4D1-C1C44A54C66D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4F11E10-3182-AF9B-0487-2C8E0C2EDED1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421</a:t>
            </a:r>
          </a:p>
          <a:p>
            <a:pPr algn="r"/>
            <a:r>
              <a:rPr lang="en-US" sz="1000" dirty="0">
                <a:solidFill>
                  <a:schemeClr val="bg1"/>
                </a:solidFill>
                <a:latin typeface="+mn-lt"/>
              </a:rPr>
              <a:t>Fall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E370B-3D4F-3704-7E57-755264A89973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dave-reed.com/csc421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90A486-1DC3-6046-8443-CD95494CA9D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421: Algorithm Design and Analysi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Fall 2024</a:t>
            </a:r>
          </a:p>
        </p:txBody>
      </p:sp>
      <p:sp>
        <p:nvSpPr>
          <p:cNvPr id="16387" name="Rectangle 13"/>
          <p:cNvSpPr>
            <a:spLocks noChangeArrowheads="1"/>
          </p:cNvSpPr>
          <p:nvPr/>
        </p:nvSpPr>
        <p:spPr bwMode="auto">
          <a:xfrm>
            <a:off x="685800" y="2895600"/>
            <a:ext cx="87026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lvl="2" indent="-342900"/>
            <a:r>
              <a:rPr lang="en-US" dirty="0">
                <a:solidFill>
                  <a:schemeClr val="accent2"/>
                </a:solidFill>
                <a:latin typeface="Arial Narrow" charset="0"/>
              </a:rPr>
              <a:t>See online syllabus:  </a:t>
            </a:r>
            <a:r>
              <a:rPr lang="en-US" u="sng" dirty="0">
                <a:solidFill>
                  <a:schemeClr val="tx2"/>
                </a:solidFill>
                <a:latin typeface="Arial Narrow" charset="0"/>
                <a:hlinkClick r:id="rId2"/>
              </a:rPr>
              <a:t>http://dave-reed.com/csc421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   (also on </a:t>
            </a:r>
            <a:r>
              <a:rPr lang="en-US" dirty="0" err="1">
                <a:solidFill>
                  <a:schemeClr val="accent2"/>
                </a:solidFill>
                <a:latin typeface="Arial Narrow" charset="0"/>
              </a:rPr>
              <a:t>BlueLine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) </a:t>
            </a:r>
          </a:p>
          <a:p>
            <a:pPr marL="342900" lvl="2" indent="-342900"/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lvl="2" indent="-342900">
              <a:tabLst>
                <a:tab pos="615950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ext:	</a:t>
            </a:r>
            <a:r>
              <a:rPr lang="en-US" sz="2000" i="1" dirty="0">
                <a:latin typeface="Arial Narrow" charset="0"/>
              </a:rPr>
              <a:t>The Design &amp; Analysis of Algorithms, 3</a:t>
            </a:r>
            <a:r>
              <a:rPr lang="en-US" sz="2000" i="1" baseline="30000" dirty="0">
                <a:latin typeface="Arial Narrow" charset="0"/>
              </a:rPr>
              <a:t>rd</a:t>
            </a:r>
            <a:r>
              <a:rPr lang="en-US" sz="2000" i="1" dirty="0">
                <a:latin typeface="Arial Narrow" charset="0"/>
              </a:rPr>
              <a:t> ed.</a:t>
            </a:r>
          </a:p>
          <a:p>
            <a:pPr marL="342900" lvl="2" indent="-342900">
              <a:tabLst>
                <a:tab pos="615950" algn="l"/>
              </a:tabLst>
            </a:pPr>
            <a:r>
              <a:rPr lang="en-US" sz="2000" dirty="0">
                <a:latin typeface="Arial Narrow" charset="0"/>
              </a:rPr>
              <a:t>		</a:t>
            </a:r>
            <a:r>
              <a:rPr lang="en-US" sz="2000" dirty="0" err="1">
                <a:latin typeface="Arial Narrow" charset="0"/>
              </a:rPr>
              <a:t>Anany</a:t>
            </a:r>
            <a:r>
              <a:rPr lang="en-US" sz="2000" dirty="0">
                <a:latin typeface="Arial Narrow" charset="0"/>
              </a:rPr>
              <a:t> Levitin, Pearson, 2012.	</a:t>
            </a:r>
          </a:p>
          <a:p>
            <a:pPr marL="342900" lvl="2" indent="-342900">
              <a:tabLst>
                <a:tab pos="615950" algn="l"/>
              </a:tabLst>
            </a:pPr>
            <a:endParaRPr lang="en-US" sz="2000" dirty="0">
              <a:latin typeface="Arial Narrow" charset="0"/>
            </a:endParaRPr>
          </a:p>
          <a:p>
            <a:pPr marL="800100" lvl="3" indent="-342900">
              <a:tabLst>
                <a:tab pos="615950" algn="l"/>
              </a:tabLst>
            </a:pPr>
            <a:r>
              <a:rPr lang="en-US" sz="2000" i="1" dirty="0">
                <a:latin typeface="Arial Narrow" charset="0"/>
              </a:rPr>
              <a:t>	note: free PDFs are readily available online</a:t>
            </a:r>
          </a:p>
          <a:p>
            <a:pPr marL="342900" indent="-342900"/>
            <a:endParaRPr lang="en-US" sz="1400" u="sng" dirty="0">
              <a:solidFill>
                <a:schemeClr val="accent2"/>
              </a:solidFill>
              <a:latin typeface="Arial Narrow" charset="0"/>
            </a:endParaRPr>
          </a:p>
          <a:p>
            <a:pPr marL="342900" indent="-342900"/>
            <a:endParaRPr lang="en-US" sz="1400" u="sng" dirty="0">
              <a:solidFill>
                <a:schemeClr val="accent2"/>
              </a:solidFill>
              <a:latin typeface="Arial Narrow" charset="0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18BF9FA-1631-2A60-C9B6-0B35A18952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810000"/>
            <a:ext cx="2240645" cy="285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CBC5250-106F-B64A-8B2F-9F6D6A1295C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urse goal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1" y="1219200"/>
            <a:ext cx="8305800" cy="5334000"/>
          </a:xfrm>
        </p:spPr>
        <p:txBody>
          <a:bodyPr/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Arial Narrow" charset="0"/>
              </a:rPr>
              <a:t>To appreciate the role of algorithms in problem solving and software design, recognizing that a given problem might be solved with a variety of algorithms. 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2000" dirty="0">
              <a:solidFill>
                <a:schemeClr val="tx1"/>
              </a:solidFill>
              <a:latin typeface="Arial Narrow" charset="0"/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Arial Narrow" charset="0"/>
              </a:rPr>
              <a:t>To be capable of selecting among competing algorithms and justifying their selection based on efficiency. 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2000" dirty="0">
              <a:solidFill>
                <a:schemeClr val="tx1"/>
              </a:solidFill>
              <a:latin typeface="Arial Narrow" charset="0"/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Arial Narrow" charset="0"/>
              </a:rPr>
              <a:t>To be capable of selecting and utilizing appropriate data structures in implementing algorithms as computer programs. 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2000" dirty="0">
              <a:solidFill>
                <a:schemeClr val="tx1"/>
              </a:solidFill>
              <a:latin typeface="Arial Narrow" charset="0"/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Arial Narrow" charset="0"/>
              </a:rPr>
              <a:t>To develop programs using different problem-solving approaches (divide-and-conquer, backtracking, dynamic programming), and be able to recognize when one approach is a better fit for a given problem. 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2000" dirty="0">
              <a:solidFill>
                <a:schemeClr val="tx1"/>
              </a:solidFill>
              <a:latin typeface="Arial Narrow" charset="0"/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Arial Narrow" charset="0"/>
              </a:rPr>
              <a:t>To design and implement programs to model real-world systems, and subsequently analyze their behavior.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CBC5250-106F-B64A-8B2F-9F6D6A1295C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Your programming evolution…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182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221: programming in the small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focused on the design &amp; implementation of small programs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ntroduced fundamental programming concepts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variables, assignments, expressions, I/O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control structures (if, if-else, while, for), strings, lists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functions, parameters, OO philosophy</a:t>
            </a:r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669925" y="2971800"/>
            <a:ext cx="79406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22: programming in the medium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cused on the design &amp; analysis of more complex program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troduced object-oriented approach 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classes, objects, fields, methods, object composition, librarie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interfaces, inheritance, polymorphism, system modeling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searching &amp; sorting, Big-Oh efficiency, recursion, GUI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7029" name="Text Box 5"/>
          <p:cNvSpPr txBox="1">
            <a:spLocks noChangeArrowheads="1"/>
          </p:cNvSpPr>
          <p:nvPr/>
        </p:nvSpPr>
        <p:spPr bwMode="auto">
          <a:xfrm>
            <a:off x="7696200" y="1524000"/>
            <a:ext cx="1524000" cy="2585323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accent2"/>
                </a:solidFill>
                <a:latin typeface="Arial Narrow" charset="0"/>
              </a:rPr>
              <a:t>you should be familiar with these concepts (we will do some review but you should review your own notes &amp; text)</a:t>
            </a:r>
          </a:p>
        </p:txBody>
      </p:sp>
      <p:sp>
        <p:nvSpPr>
          <p:cNvPr id="257030" name="Rectangle 6"/>
          <p:cNvSpPr>
            <a:spLocks noChangeArrowheads="1"/>
          </p:cNvSpPr>
          <p:nvPr/>
        </p:nvSpPr>
        <p:spPr bwMode="auto">
          <a:xfrm>
            <a:off x="685800" y="5029200"/>
            <a:ext cx="8382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321: programming in the larg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cus on more complex problems where data structure choices mat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troduce standard data structures, design techniques, performance analysi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stacks, queues, sets, maps, linked structures, trees, graphs, hash table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algorithm design, data structure selection/comparison/analysi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algorithm analysis, recurrence relations, counting &amp; proof techniqu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solidFill>
                <a:srgbClr val="FF0033"/>
              </a:solidFill>
              <a:latin typeface="Arial Narro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4934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8" grpId="0"/>
      <p:bldP spid="257029" grpId="0" animBg="1"/>
      <p:bldP spid="25703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421: programming in the even larger</a:t>
            </a:r>
          </a:p>
        </p:txBody>
      </p:sp>
      <p:sp>
        <p:nvSpPr>
          <p:cNvPr id="1741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33E4F7-3F6C-CE4E-B65F-8857458E22E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219200"/>
            <a:ext cx="8702675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ill not developing large-scale, multi-programmer system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ee CSC 548, CSC 599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tackle medium-sized (3-10 interacting classes) projects in whic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re may be multiple approaches, with different performance characteristic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 choice of algorithm and accompanying data structure is important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 wrong choice can make a solution infeasible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consider multiple design paradigms and problem characteristics that suggest which paradigm to apply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 dirty="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brute force, decrease &amp; conquer, divide &amp; conquer, transform &amp; conquer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 dirty="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greedy algorithms, backtracking, dynamic programming, space/time tradeoffs 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endParaRPr lang="en-US" dirty="0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also study the notions of computability and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feasibilty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 dirty="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P vs. NP, NP-hard problems, approximation algorithms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endParaRPr lang="en-US" dirty="0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DC4E3C0-1F6D-9146-87C8-34AE2F04E3B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problems start to get complex…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160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…choosing the right algorithm and data structures are important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.g., phone book lookup, checkerboard puzzle</a:t>
            </a:r>
          </a:p>
          <a:p>
            <a:pPr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must develop problem-solving approaches (e.g., divide&amp;conquer, backtracking)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e able to identify appropriate data structures (e.g., lists, trees, sets, maps)</a:t>
            </a:r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3733800" y="3657600"/>
            <a:ext cx="56546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EXAMPLE: solving a Sudoku puzzl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eed to be able to represent the grid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devise an algorithm to fill in the blanks so that every row, column &amp; </a:t>
            </a:r>
            <a:r>
              <a:rPr lang="en-US" sz="2000" dirty="0" err="1">
                <a:latin typeface="Arial Narrow" charset="0"/>
              </a:rPr>
              <a:t>subsquare</a:t>
            </a:r>
            <a:r>
              <a:rPr lang="en-US" sz="2000" dirty="0">
                <a:latin typeface="Arial Narrow" charset="0"/>
              </a:rPr>
              <a:t> contains 1-9 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how do you solve Sudoku puzzles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hould the computer use the same approach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how complicated/fast would it be?</a:t>
            </a: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endParaRPr lang="en-US" sz="2000" dirty="0">
              <a:latin typeface="Arial Narrow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733800"/>
            <a:ext cx="266700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other example</a:t>
            </a:r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>
          <a:xfrm>
            <a:off x="635000" y="1123950"/>
            <a:ext cx="8702675" cy="1143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two-player, perfect-knowledge strategy gam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.g., tic-tac-toe, checkers, chess</a:t>
            </a:r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05EAD2-0850-BC4E-9D55-C30CBA0A666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5105400" y="2324100"/>
            <a:ext cx="3962400" cy="415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eed to be able to represent the board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identify winning/losing stat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elect the best move at any given state of the gam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how do you play tic-tac-toe? chess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hould the computer use the same approach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are the approaches to tic-tac-toe and chess similar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endParaRPr lang="en-US" sz="2000" dirty="0">
              <a:latin typeface="Arial Narrow" charset="0"/>
            </a:endParaRP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F83AC287-40CE-C843-827C-091A0B6E2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615679"/>
              </p:ext>
            </p:extLst>
          </p:nvPr>
        </p:nvGraphicFramePr>
        <p:xfrm>
          <a:off x="1066800" y="2361712"/>
          <a:ext cx="35433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43300" imgH="1670304" progId="Visio.Drawing.5">
                  <p:embed/>
                </p:oleObj>
              </mc:Choice>
              <mc:Fallback>
                <p:oleObj name="VISIO" r:id="rId2" imgW="3543300" imgH="1670304" progId="Visio.Drawing.5">
                  <p:embed/>
                  <p:pic>
                    <p:nvPicPr>
                      <p:cNvPr id="8" name="Object 2">
                        <a:extLst>
                          <a:ext uri="{FF2B5EF4-FFF2-40B4-BE49-F238E27FC236}">
                            <a16:creationId xmlns:a16="http://schemas.microsoft.com/office/drawing/2014/main" id="{F83AC287-40CE-C843-827C-091A0B6E27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1712"/>
                        <a:ext cx="35433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utoShape 2" descr="Image result for chess board image">
            <a:extLst>
              <a:ext uri="{FF2B5EF4-FFF2-40B4-BE49-F238E27FC236}">
                <a16:creationId xmlns:a16="http://schemas.microsoft.com/office/drawing/2014/main" id="{4E19E715-6566-8C4A-9865-476A39E89CA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10100" y="3467100"/>
            <a:ext cx="3778250" cy="377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BFCB0B2-C83B-E54B-B05E-382165278899}"/>
              </a:ext>
            </a:extLst>
          </p:cNvPr>
          <p:cNvGrpSpPr/>
          <p:nvPr/>
        </p:nvGrpSpPr>
        <p:grpSpPr>
          <a:xfrm>
            <a:off x="1066800" y="4572000"/>
            <a:ext cx="3733800" cy="1905000"/>
            <a:chOff x="1066800" y="4572000"/>
            <a:chExt cx="3733800" cy="1905000"/>
          </a:xfrm>
        </p:grpSpPr>
        <p:pic>
          <p:nvPicPr>
            <p:cNvPr id="1028" name="Picture 4" descr="File:AAA SVG Chessboard and chess pieces 06.svg">
              <a:extLst>
                <a:ext uri="{FF2B5EF4-FFF2-40B4-BE49-F238E27FC236}">
                  <a16:creationId xmlns:a16="http://schemas.microsoft.com/office/drawing/2014/main" id="{B00C1885-4F99-264E-A796-F42D7CCA8D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45720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5E09C181-0CF9-6F4C-A535-7535AD2666B1}"/>
                </a:ext>
              </a:extLst>
            </p:cNvPr>
            <p:cNvSpPr txBox="1"/>
            <p:nvPr/>
          </p:nvSpPr>
          <p:spPr>
            <a:xfrm>
              <a:off x="3124200" y="5029200"/>
              <a:ext cx="167640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what is white’s rational move?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other example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143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you are given a set of integers (positive and negative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2"/>
            <a:r>
              <a:rPr lang="en-US" sz="2800">
                <a:latin typeface="Arial Narrow" charset="0"/>
                <a:ea typeface="ＭＳ Ｐゴシック" charset="0"/>
              </a:rPr>
              <a:t>{ 4,  -9,  3,  4,  -1,  -5,  8 }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s there a subset of integers that add up to 0?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7BF477-6058-8548-8123-4B702174723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219200" y="3657600"/>
            <a:ext cx="7620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is is known as the </a:t>
            </a:r>
            <a:r>
              <a:rPr lang="en-US" sz="2000" i="1">
                <a:latin typeface="Arial Narrow" charset="0"/>
              </a:rPr>
              <a:t>subset sum problem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t turns out that there is no known efficient algorithm to solve thi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ay have to exhaustively try every possible subset of number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how many subsets of N items can there be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800">
              <a:solidFill>
                <a:srgbClr val="FF0000"/>
              </a:solidFill>
              <a:latin typeface="Arial Narrow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5C8AF44-3BC0-1041-B5C9-F90EC793A74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OP and code reuse</a:t>
            </a: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685800" y="12954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when solving large problems, code reuse is importan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designing, implementing, and testing large software projects is HARD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whenever possible, want to utilize existing, debugged code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endParaRPr lang="en-US" sz="1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reusable code is: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clear and readable (well documented, uses meaningful names, no tricks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modular (general, independent routines – test &amp; debug once, then reuse)</a:t>
            </a:r>
          </a:p>
        </p:txBody>
      </p:sp>
      <p:sp>
        <p:nvSpPr>
          <p:cNvPr id="2621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3886200"/>
            <a:ext cx="8702675" cy="29718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OP is the standard approach to software engineering</a:t>
            </a:r>
          </a:p>
          <a:p>
            <a:pPr>
              <a:lnSpc>
                <a:spcPct val="90000"/>
              </a:lnSpc>
            </a:pPr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hilosophy: modularity and reuse apply to data as well as functions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hen solving a problem, must identify the objects involved</a:t>
            </a: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.g., banking system: customer, checking account, savings account, …</a:t>
            </a:r>
          </a:p>
          <a:p>
            <a:pPr lvl="2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develop a software model of the objects in the form of abstract data types (ADTs)</a:t>
            </a: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 program is a collection of interacting software objects</a:t>
            </a: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can utilize inheritance to derive new classes from existing ones</a:t>
            </a:r>
            <a:endParaRPr lang="en-US" i="1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50" grpId="0" build="p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5067</TotalTime>
  <Words>907</Words>
  <Application>Microsoft Macintosh PowerPoint</Application>
  <PresentationFormat>Custom</PresentationFormat>
  <Paragraphs>117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 Narrow</vt:lpstr>
      <vt:lpstr>Times New Roman</vt:lpstr>
      <vt:lpstr>Wingdings</vt:lpstr>
      <vt:lpstr>Blank Presentation</vt:lpstr>
      <vt:lpstr>VISIO</vt:lpstr>
      <vt:lpstr>PowerPoint Presentation</vt:lpstr>
      <vt:lpstr>Course goals</vt:lpstr>
      <vt:lpstr>Your programming evolution…</vt:lpstr>
      <vt:lpstr>421: programming in the even larger</vt:lpstr>
      <vt:lpstr>When problems start to get complex…</vt:lpstr>
      <vt:lpstr>Another example</vt:lpstr>
      <vt:lpstr>Another example</vt:lpstr>
      <vt:lpstr>OOP and code reu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125</cp:revision>
  <cp:lastPrinted>2011-08-17T06:01:10Z</cp:lastPrinted>
  <dcterms:created xsi:type="dcterms:W3CDTF">2014-01-09T17:55:42Z</dcterms:created>
  <dcterms:modified xsi:type="dcterms:W3CDTF">2024-08-15T21:02:19Z</dcterms:modified>
</cp:coreProperties>
</file>